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3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277" r:id="rId3"/>
    <p:sldId id="306" r:id="rId4"/>
    <p:sldId id="308" r:id="rId5"/>
    <p:sldId id="305" r:id="rId6"/>
    <p:sldId id="287" r:id="rId7"/>
    <p:sldId id="297" r:id="rId8"/>
    <p:sldId id="266" r:id="rId9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66AE5842-C081-B1B6-6A4C-FBF5C80F7DBC}" name="Kiseon Ryu" initials="KR" userId="S::kiseon.ryu@nxp.com::c712e9f2-c715-40f4-b692-ef6f1f08bdf2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15" autoAdjust="0"/>
    <p:restoredTop sz="92866" autoAdjust="0"/>
  </p:normalViewPr>
  <p:slideViewPr>
    <p:cSldViewPr>
      <p:cViewPr>
        <p:scale>
          <a:sx n="125" d="100"/>
          <a:sy n="125" d="100"/>
        </p:scale>
        <p:origin x="1544" y="692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123" d="100"/>
          <a:sy n="123" d="100"/>
        </p:scale>
        <p:origin x="4944" y="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microsoft.com/office/2018/10/relationships/authors" Target="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2/23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3941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929217" y="316597"/>
            <a:ext cx="2499764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December 2024</a:t>
            </a:r>
            <a:endParaRPr lang="en-GB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Pei Zhou, TC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2120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0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6096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Roaming Configuration </a:t>
            </a:r>
            <a:r>
              <a:rPr lang="it-IT" altLang="zh-CN" dirty="0">
                <a:effectLst/>
              </a:rPr>
              <a:t>to Reduce </a:t>
            </a:r>
            <a:r>
              <a:rPr lang="en-US" altLang="zh-CN" dirty="0">
                <a:effectLst/>
              </a:rPr>
              <a:t>P</a:t>
            </a:r>
            <a:r>
              <a:rPr lang="it-IT" altLang="zh-CN" dirty="0">
                <a:effectLst/>
              </a:rPr>
              <a:t>ing-Pong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251064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US" altLang="zh-CN" sz="2000" b="0" dirty="0"/>
              <a:t>Dec. 18, </a:t>
            </a:r>
            <a:r>
              <a:rPr lang="en-GB" sz="2000" b="0" dirty="0"/>
              <a:t>2024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Pei Zhou, TC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14400" y="355761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18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6CD49339-BA4D-0012-586F-932FD4853D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6530828"/>
              </p:ext>
            </p:extLst>
          </p:nvPr>
        </p:nvGraphicFramePr>
        <p:xfrm>
          <a:off x="929217" y="4023226"/>
          <a:ext cx="10348385" cy="16916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32983">
                  <a:extLst>
                    <a:ext uri="{9D8B030D-6E8A-4147-A177-3AD203B41FA5}">
                      <a16:colId xmlns:a16="http://schemas.microsoft.com/office/drawing/2014/main" val="2374419526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377658504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377375992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197788107"/>
                    </a:ext>
                  </a:extLst>
                </a:gridCol>
                <a:gridCol w="2209802">
                  <a:extLst>
                    <a:ext uri="{9D8B030D-6E8A-4147-A177-3AD203B41FA5}">
                      <a16:colId xmlns:a16="http://schemas.microsoft.com/office/drawing/2014/main" val="190384669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Nam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ffiliations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ddress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Phon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Email</a:t>
                      </a:r>
                      <a:endParaRPr lang="zh-CN" alt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27437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ei Zhou</a:t>
                      </a:r>
                      <a:endParaRPr lang="zh-CN" altLang="en-US" sz="16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C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Building G1, TCL International-E City, Shenzhen, Guangdong, China.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zhoupei36@gmail.com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15279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r>
                        <a:rPr lang="en-US" altLang="zh-CN" sz="1600" dirty="0"/>
                        <a:t>TCL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65385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9922269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6B7C1A-FF2A-47FA-AEDD-1D4DA6738C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F5580F-909B-485C-BC16-2B48B53EC4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1"/>
            <a:ext cx="10361084" cy="4848224"/>
          </a:xfrm>
        </p:spPr>
        <p:txBody>
          <a:bodyPr/>
          <a:lstStyle/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Seamless Roaming has become the dominant </a:t>
            </a:r>
            <a:r>
              <a:rPr lang="it-IT" altLang="zh-CN" sz="1800" dirty="0">
                <a:effectLst/>
              </a:rPr>
              <a:t>feature of UHR</a:t>
            </a:r>
            <a:endParaRPr lang="en-US" altLang="zh-CN" sz="1800" dirty="0">
              <a:ea typeface="Microsoft YaHei Light" panose="020B0502040204020203" pitchFamily="34" charset="-122"/>
              <a:cs typeface="+mn-cs"/>
            </a:endParaRP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A lot of roaming related motions (e.g., </a:t>
            </a:r>
            <a:r>
              <a:rPr lang="en-GB" altLang="zh-CN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otion #2, Motion #26, Motion #27, Motion #44, Motion #162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) has passed [1]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Seamless Roaming provides a non-AP MLD continuous and reliable wireless communications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However, frequently handover between neighboring AP MLDs causes a bad QoS/QoE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Few contributions has discussed how to improve ping-pong issue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Contribution [2] proposed a new concept “Client Experience Score + areas for improvement”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Contribution [3] discussed how AP can use the “BTM Status frame” to warn/avoid ping-pong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In this contribution, we propose a flexible and accurate Roaming Configuration mechanism to reduce the potential Ping-Pong issu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5479A4-9893-4B45-909E-2C4318B7E45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0A09E1-BD9B-4EE5-A76B-8E465C6F284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8826102-FA03-4281-82D4-2EEA3F6381C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December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31635434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79B210D-CF58-284E-A068-E95A55F5FA6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25ACE7-BA28-BC58-25F5-F88189283E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e Roaming Configura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F3CD93-3412-2F94-94C3-01CB27465AC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3A7D64-8194-EB48-0715-6598131A06F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BF56BB0-21DA-632F-3E4E-1BCA5AA2BFDB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6D255A75-D1E1-8707-CB28-2E912D554A4C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b="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o avoid potential ping-pong, we need to configure the accurate trigger</a:t>
            </a:r>
            <a:r>
              <a:rPr lang="en-US" altLang="zh-CN" sz="1800" b="0" strike="sngStrike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ing</a:t>
            </a:r>
            <a:r>
              <a:rPr lang="en-US" altLang="zh-CN" sz="1800" b="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conditions of non-AP MLD’s roaming execution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sz="1800" b="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1800" b="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rigger</a:t>
            </a:r>
            <a:r>
              <a:rPr lang="en-US" altLang="zh-CN" sz="1800" b="0" strike="sngStrike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ing</a:t>
            </a:r>
            <a:r>
              <a:rPr lang="en-US" altLang="zh-CN" sz="1800" b="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conditions include one or more of the following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Condition A: </a:t>
            </a: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oaming configurations between non-AP MLD and Serving AP ML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Condition B: </a:t>
            </a: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oaming configurations between non-AP MLD and Candidate AP MLD(s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Others are TBD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oaming configurations include </a:t>
            </a:r>
            <a:r>
              <a:rPr lang="en-US" altLang="zh-CN" sz="1800" b="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one </a:t>
            </a: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(two)</a:t>
            </a:r>
            <a:r>
              <a:rPr lang="en-US" altLang="zh-CN" sz="1800" b="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or more of the following</a:t>
            </a:r>
            <a:endParaRPr lang="en-US" altLang="zh-CN" sz="180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eference value (e.g., RSSI, delay, Data Rate): </a:t>
            </a:r>
            <a:r>
              <a:rPr lang="en-US" altLang="zh-CN" sz="1800" b="1" i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ef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Hysteresis value:</a:t>
            </a:r>
            <a:r>
              <a:rPr lang="zh-CN" altLang="en-US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</a:t>
            </a:r>
            <a:r>
              <a:rPr lang="en-US" altLang="zh-CN" sz="1800" b="1" i="1" dirty="0" err="1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Hys</a:t>
            </a:r>
            <a:endParaRPr lang="en-US" altLang="zh-CN" sz="1800" b="1" i="1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reshold value: </a:t>
            </a:r>
            <a:r>
              <a:rPr lang="en-US" altLang="zh-CN" sz="1800" b="1" i="1" dirty="0" err="1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s</a:t>
            </a:r>
            <a:endParaRPr lang="en-US" altLang="zh-CN" sz="1800" b="1" i="1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Others are TBD</a:t>
            </a:r>
          </a:p>
        </p:txBody>
      </p:sp>
    </p:spTree>
    <p:extLst>
      <p:ext uri="{BB962C8B-B14F-4D97-AF65-F5344CB8AC3E}">
        <p14:creationId xmlns:p14="http://schemas.microsoft.com/office/powerpoint/2010/main" val="34836901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8B6A99-98D4-37F2-A3DF-AE2C406C274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9DCCD9-070E-ABFA-6DE1-8744DD04A2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400050"/>
            <a:r>
              <a:rPr lang="en-US" altLang="zh-CN" sz="32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Case stud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24BE76-715B-AFB0-C672-478B17DC4DE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E8E761-A724-D90A-88DF-F7153506E1D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EBFFFA43-F508-1D18-312B-526AFC3763EE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309406B3-3FFF-9221-8926-E56E2696CE40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5943599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400050"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At </a:t>
            </a:r>
            <a:r>
              <a:rPr lang="en-US" altLang="zh-CN" sz="1800" dirty="0">
                <a:solidFill>
                  <a:schemeClr val="bg1">
                    <a:lumMod val="50000"/>
                  </a:schemeClr>
                </a:solidFill>
                <a:latin typeface="Times New Roman" pitchFamily="16" charset="0"/>
                <a:ea typeface="Microsoft YaHei Light" panose="020B0502040204020203" pitchFamily="34" charset="-122"/>
              </a:rPr>
              <a:t>legacy roaming point</a:t>
            </a: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, frequent ping-pong may occur between two AP MLDs</a:t>
            </a:r>
          </a:p>
          <a:p>
            <a:pPr marL="400050">
              <a:buFont typeface="Wingdings" panose="05000000000000000000" pitchFamily="2" charset="2"/>
              <a:buChar char="l"/>
            </a:pPr>
            <a:endParaRPr lang="en-US" altLang="zh-CN" sz="180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 marL="400050"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So, we can use Roaming Configurations to the change the roaming point </a:t>
            </a:r>
          </a:p>
          <a:p>
            <a:pPr marL="800100" lvl="1">
              <a:buFont typeface="Wingdings" panose="05000000000000000000" pitchFamily="2" charset="2"/>
              <a:buChar char="l"/>
            </a:pPr>
            <a:r>
              <a:rPr lang="en-US" altLang="zh-CN" sz="16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Example 1:</a:t>
            </a:r>
            <a:r>
              <a:rPr lang="zh-CN" altLang="en-US" sz="16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</a:t>
            </a:r>
            <a:r>
              <a:rPr lang="en-US" altLang="zh-CN" sz="16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(Leaving</a:t>
            </a:r>
            <a:r>
              <a:rPr lang="zh-CN" altLang="en-US" sz="16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</a:t>
            </a:r>
            <a:r>
              <a:rPr lang="en-US" altLang="zh-CN" sz="16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condition)</a:t>
            </a:r>
          </a:p>
          <a:p>
            <a:pPr marL="1314450" lvl="2" indent="-342900">
              <a:buFont typeface="Arial" panose="020B0604020202020204" pitchFamily="34" charset="0"/>
              <a:buChar char="•"/>
            </a:pPr>
            <a:r>
              <a:rPr lang="en-US" altLang="zh-CN" sz="14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Condition A: </a:t>
            </a:r>
            <a:r>
              <a:rPr lang="en-US" altLang="zh-CN" sz="1400" b="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SSI of Serving AP MLD worse than </a:t>
            </a:r>
            <a:r>
              <a:rPr lang="en-US" altLang="zh-CN" sz="1400" b="1" i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s_</a:t>
            </a:r>
            <a:r>
              <a:rPr lang="en-US" altLang="zh-CN" sz="14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1</a:t>
            </a:r>
          </a:p>
          <a:p>
            <a:pPr marL="514350" lvl="1" indent="0" algn="ctr"/>
            <a:r>
              <a:rPr lang="en-US" altLang="zh-CN" sz="1400" b="1" i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ef</a:t>
            </a:r>
            <a:r>
              <a:rPr lang="en-US" altLang="zh-CN" sz="14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_1 + </a:t>
            </a:r>
            <a:r>
              <a:rPr lang="en-US" altLang="zh-CN" sz="1400" b="1" i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Hys_</a:t>
            </a:r>
            <a:r>
              <a:rPr lang="en-US" altLang="zh-CN" sz="14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1</a:t>
            </a:r>
            <a:r>
              <a:rPr lang="en-US" altLang="zh-CN" sz="1400" b="1" i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&lt; Ths_</a:t>
            </a:r>
            <a:r>
              <a:rPr lang="en-US" altLang="zh-CN" sz="14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1</a:t>
            </a:r>
          </a:p>
          <a:p>
            <a:pPr marL="800100" lvl="1">
              <a:buFont typeface="Wingdings" panose="05000000000000000000" pitchFamily="2" charset="2"/>
              <a:buChar char="l"/>
            </a:pPr>
            <a:r>
              <a:rPr lang="en-US" altLang="zh-CN" sz="16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Example 2:</a:t>
            </a:r>
            <a:r>
              <a:rPr lang="zh-CN" altLang="en-US" sz="16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</a:t>
            </a:r>
            <a:r>
              <a:rPr lang="en-US" altLang="zh-CN" sz="16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(Entering condition)</a:t>
            </a:r>
          </a:p>
          <a:p>
            <a:pPr marL="1314450" lvl="2" indent="-342900">
              <a:buFont typeface="Arial" panose="020B0604020202020204" pitchFamily="34" charset="0"/>
              <a:buChar char="•"/>
            </a:pPr>
            <a:r>
              <a:rPr lang="en-US" altLang="zh-CN" sz="14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Condition B: </a:t>
            </a:r>
            <a:r>
              <a:rPr lang="en-US" altLang="zh-CN" sz="14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SSI of Candidate AP MLD better than </a:t>
            </a:r>
            <a:r>
              <a:rPr lang="en-US" altLang="zh-CN" sz="1400" b="1" i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s_2</a:t>
            </a:r>
          </a:p>
          <a:p>
            <a:pPr marL="457200" lvl="1" indent="0" algn="ctr"/>
            <a:r>
              <a:rPr lang="en-US" altLang="zh-CN" sz="1400" b="1" i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ef</a:t>
            </a:r>
            <a:r>
              <a:rPr lang="en-US" altLang="zh-CN" sz="14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_2 + </a:t>
            </a:r>
            <a:r>
              <a:rPr lang="en-US" altLang="zh-CN" sz="1400" b="1" i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Hys_</a:t>
            </a:r>
            <a:r>
              <a:rPr lang="en-US" altLang="zh-CN" sz="14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2</a:t>
            </a:r>
            <a:r>
              <a:rPr lang="en-US" altLang="zh-CN" sz="1400" b="1" i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&gt; Ths_</a:t>
            </a:r>
            <a:r>
              <a:rPr lang="en-US" altLang="zh-CN" sz="1400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2</a:t>
            </a:r>
          </a:p>
          <a:p>
            <a:pPr marL="400050">
              <a:buFont typeface="Wingdings" panose="05000000000000000000" pitchFamily="2" charset="2"/>
              <a:buChar char="l"/>
            </a:pPr>
            <a:endParaRPr lang="en-US" altLang="zh-CN" sz="1800" b="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 marL="400050">
              <a:buFont typeface="Wingdings" panose="05000000000000000000" pitchFamily="2" charset="2"/>
              <a:buChar char="l"/>
            </a:pPr>
            <a:r>
              <a:rPr lang="en-US" altLang="zh-CN" sz="1800" b="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o make more reliable roaming experience, </a:t>
            </a: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Condition A </a:t>
            </a:r>
            <a:r>
              <a:rPr lang="en-US" altLang="zh-CN" sz="1800" b="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and </a:t>
            </a: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Condition B </a:t>
            </a:r>
            <a:r>
              <a:rPr lang="en-US" altLang="zh-CN" sz="1800" b="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can be used together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967E1FA-A458-C387-80F6-ED9E36CE58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1255703"/>
              </p:ext>
            </p:extLst>
          </p:nvPr>
        </p:nvGraphicFramePr>
        <p:xfrm>
          <a:off x="6248400" y="1416051"/>
          <a:ext cx="5927726" cy="531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44014" imgH="5334105" progId="Visio.Drawing.15">
                  <p:embed/>
                </p:oleObj>
              </mc:Choice>
              <mc:Fallback>
                <p:oleObj name="Visio" r:id="rId2" imgW="5944014" imgH="5334105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3967E1FA-A458-C387-80F6-ED9E36CE585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248400" y="1416051"/>
                        <a:ext cx="5927726" cy="53197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67110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D7191F5-3879-04D9-353A-6B9D67BD034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61257E-FEDF-084F-DFD7-3C13A6BD09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aming Configuration Procedur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664A1D-9818-D82B-BC39-1D0BB53A0E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7CF0FBA-582B-1B47-D07A-F6717A24534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B10665F-0BB4-A460-3F3C-B05180F9BEA7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A6C8B523-DB4C-91BE-B63B-4157661905A3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5583766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600" dirty="0"/>
              <a:t>Roaming Configurations can be initiated by non-AP MLD or Serving AP MLD before roaming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Figure shows an example of  non-AP MLD initiated Roaming Configurations</a:t>
            </a:r>
          </a:p>
          <a:p>
            <a:pPr marL="400050">
              <a:buFont typeface="Wingdings" panose="05000000000000000000" pitchFamily="2" charset="2"/>
              <a:buChar char="l"/>
            </a:pPr>
            <a:endParaRPr lang="en-US" altLang="zh-CN" sz="160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 marL="400050"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Option 1 only configures Condition 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Once Condition A (e.g., Condition A-1 in slide 3) is met, non-AP MLD is free to execute roaming </a:t>
            </a:r>
          </a:p>
          <a:p>
            <a:pPr marL="400050"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Option 2 only configures Condition B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Once Condition B (e.g., Condition B-1 in slide 3) is met, non-AP MLD is free to execute roaming </a:t>
            </a:r>
            <a:endParaRPr lang="en-US" altLang="zh-CN" sz="160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 marL="400050"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Option 3 configures both Condition A and B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Both Condition A and B (e.g., Condition A-1 and B-1 in slide 3) are met, non-AP MLD is permitted to execute roaming (i.e., send Roaming Request)</a:t>
            </a:r>
            <a:endParaRPr lang="en-US" altLang="zh-CN" sz="160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 marL="57150" indent="0"/>
            <a:endParaRPr lang="en-US" altLang="zh-CN" sz="1200" b="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 marL="57150" indent="0"/>
            <a:r>
              <a:rPr lang="en-US" altLang="zh-CN" sz="1200" b="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Note: it is TBD to use Roaming Configuration Request/ Response frames.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75580429-281E-78C2-EC1B-E9BBA5941E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8119086"/>
              </p:ext>
            </p:extLst>
          </p:nvPr>
        </p:nvGraphicFramePr>
        <p:xfrm>
          <a:off x="6155902" y="1275149"/>
          <a:ext cx="5502280" cy="5381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41579" imgH="4427430" progId="Visio.Drawing.15">
                  <p:embed/>
                </p:oleObj>
              </mc:Choice>
              <mc:Fallback>
                <p:oleObj name="Visio" r:id="rId2" imgW="4541579" imgH="44274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5902" y="1275149"/>
                        <a:ext cx="5502280" cy="5381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45286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December 2024</a:t>
            </a:r>
            <a:endParaRPr lang="en-GB" altLang="zh-CN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FF51B1D-FC0C-81C0-1C23-0C2FCE62BAE5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84822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Roaming Configurations make precise roaming decisions to avoid ping-pong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sz="180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Open Discussions: Detailed design of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oaming Triggering Conditions, </a:t>
            </a:r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e.g., Condition A, Condition B, other conditions</a:t>
            </a:r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mandatory or optional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oaming Configuration Procedures, </a:t>
            </a:r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oaming Configuration Sequence(s),</a:t>
            </a:r>
          </a:p>
          <a:p>
            <a:pPr marL="1657350" lvl="3" indent="-34290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e.g., Condition A first and then Condition B</a:t>
            </a:r>
          </a:p>
          <a:p>
            <a:pPr marL="1657350" lvl="3" indent="-34290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e.g., Stop Condition B when finding the first Candidate AP MLD that meets Condition B</a:t>
            </a:r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Configuration signaling/frame formats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Roaming Configuration parameters,</a:t>
            </a:r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e.g., Reference value, Hysteresis value, and Threshold value</a:t>
            </a:r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mandatory or optional</a:t>
            </a:r>
          </a:p>
        </p:txBody>
      </p:sp>
    </p:spTree>
    <p:extLst>
      <p:ext uri="{BB962C8B-B14F-4D97-AF65-F5344CB8AC3E}">
        <p14:creationId xmlns:p14="http://schemas.microsoft.com/office/powerpoint/2010/main" val="40982189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1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:</a:t>
            </a:r>
          </a:p>
          <a:p>
            <a:pPr marL="0" indent="0"/>
            <a:r>
              <a:rPr lang="en-US" sz="2000" b="0" dirty="0"/>
              <a:t>	</a:t>
            </a:r>
            <a:r>
              <a:rPr lang="en-US" sz="2000" b="0" dirty="0" err="1"/>
              <a:t>TGbn</a:t>
            </a:r>
            <a:r>
              <a:rPr lang="en-US" sz="2000" b="0" dirty="0"/>
              <a:t> define</a:t>
            </a:r>
            <a:r>
              <a:rPr lang="en-US" altLang="zh-CN" sz="2000" b="0" dirty="0"/>
              <a:t>s a mechanism that enables a non-AP MLD to configure roaming trigger conditions with Serving AP MLD and/or Target AP MLD(s) to reduce ping-pong.</a:t>
            </a:r>
            <a:endParaRPr lang="en-US" sz="2000" b="0" dirty="0"/>
          </a:p>
          <a:p>
            <a:pPr marL="0" indent="0"/>
            <a:r>
              <a:rPr lang="en-US" sz="2000" b="0" dirty="0"/>
              <a:t>	Note: </a:t>
            </a:r>
            <a:r>
              <a:rPr lang="en-US" altLang="zh-CN" sz="2000" b="0" dirty="0"/>
              <a:t>Roaming trigger conditions are the conditions that trigger a non-AP MLD to initiate roaming procedure. D</a:t>
            </a:r>
            <a:r>
              <a:rPr lang="en-US" sz="2000" b="0" dirty="0"/>
              <a:t>etailed</a:t>
            </a:r>
            <a:r>
              <a:rPr lang="en-US" altLang="zh-CN" sz="2000" b="0" dirty="0"/>
              <a:t> triggering</a:t>
            </a:r>
            <a:r>
              <a:rPr lang="en-US" sz="2000" b="0" dirty="0"/>
              <a:t> roaming conditions are TBD.</a:t>
            </a:r>
          </a:p>
          <a:p>
            <a:pPr marL="0" indent="0"/>
            <a:endParaRPr lang="en-US" sz="2000" b="0" dirty="0"/>
          </a:p>
          <a:p>
            <a:pPr marL="0" indent="0"/>
            <a:endParaRPr lang="en-US" sz="2000" b="0" dirty="0"/>
          </a:p>
          <a:p>
            <a:pPr marL="0" indent="0"/>
            <a:endParaRPr lang="en-US" sz="2000" b="0" dirty="0"/>
          </a:p>
          <a:p>
            <a:pPr marL="0" indent="0"/>
            <a:r>
              <a:rPr lang="en-US" sz="2000" b="0" dirty="0"/>
              <a:t>Y/N/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December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6055350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54C9FF-B52B-4E51-9082-AA9F1ADD22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01CA59-ED8D-40DE-8F44-ADB6C805F1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sz="1800" b="0" dirty="0"/>
              <a:t>[1] 11-24-0209-06-00bn-specification-framework-for-tgbn</a:t>
            </a:r>
          </a:p>
          <a:p>
            <a:pPr marL="0" indent="0"/>
            <a:r>
              <a:rPr lang="en-US" sz="1800" b="0" dirty="0"/>
              <a:t>[2] 11-24-1123-01-00bn-client-experience-reporting</a:t>
            </a:r>
          </a:p>
          <a:p>
            <a:pPr marL="0" indent="0"/>
            <a:r>
              <a:rPr lang="en-US" sz="1800" b="0" dirty="0"/>
              <a:t>[3] 11-24-0519-02-00bn-pingpongwarningforuh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ED8A00-77D4-4C60-BD61-51C0D2503B0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EA26B2-4CFD-473E-BF98-A87F4F76983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CEE98D3-6E02-4E17-9842-DCC422C0188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December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408415759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16-9</Template>
  <TotalTime>2028</TotalTime>
  <Words>813</Words>
  <Application>Microsoft Office PowerPoint</Application>
  <PresentationFormat>宽屏</PresentationFormat>
  <Paragraphs>119</Paragraphs>
  <Slides>8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5" baseType="lpstr">
      <vt:lpstr>Arial Unicode MS</vt:lpstr>
      <vt:lpstr>Microsoft YaHei Light</vt:lpstr>
      <vt:lpstr>Arial</vt:lpstr>
      <vt:lpstr>Times New Roman</vt:lpstr>
      <vt:lpstr>Wingdings</vt:lpstr>
      <vt:lpstr>Office Theme</vt:lpstr>
      <vt:lpstr>Microsoft Visio 绘图</vt:lpstr>
      <vt:lpstr>Roaming Configuration to Reduce Ping-Pong</vt:lpstr>
      <vt:lpstr>Introduction</vt:lpstr>
      <vt:lpstr>Define Roaming Configurations</vt:lpstr>
      <vt:lpstr>Case study</vt:lpstr>
      <vt:lpstr>Roaming Configuration Procedures</vt:lpstr>
      <vt:lpstr>Summary</vt:lpstr>
      <vt:lpstr>Straw Poll 1</vt:lpstr>
      <vt:lpstr>References</vt:lpstr>
    </vt:vector>
  </TitlesOfParts>
  <Company>TC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ffer Status Report in Multi-AP - Follow Up</dc:title>
  <dc:subject>IEEE 802.11 contributions</dc:subject>
  <dc:creator>Pei Zhou</dc:creator>
  <cp:lastModifiedBy>Pei Zhou</cp:lastModifiedBy>
  <cp:revision>548</cp:revision>
  <cp:lastPrinted>1601-01-01T00:00:00Z</cp:lastPrinted>
  <dcterms:created xsi:type="dcterms:W3CDTF">2022-10-28T01:22:29Z</dcterms:created>
  <dcterms:modified xsi:type="dcterms:W3CDTF">2024-12-23T10:17:24Z</dcterms:modified>
</cp:coreProperties>
</file>